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5429" w:rsidRDefault="00632D24" w:rsidP="006640AC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736.7pt;height:499.85pt;z-index:251659264;mso-position-horizontal:center;mso-position-horizontal-relative:text;mso-position-vertical:center;mso-position-vertical-relative:page">
            <v:imagedata r:id="rId5" o:title=""/>
            <w10:wrap type="topAndBottom" anchory="page"/>
          </v:shape>
          <o:OLEObject Type="Embed" ProgID="Visio.Drawing.11" ShapeID="_x0000_s1026" DrawAspect="Content" ObjectID="_1475910794" r:id="rId6"/>
        </w:pict>
      </w:r>
    </w:p>
    <w:sectPr w:rsidR="00855429" w:rsidSect="006640AC">
      <w:pgSz w:w="16838" w:h="11906" w:orient="landscape"/>
      <w:pgMar w:top="851" w:right="962" w:bottom="993" w:left="85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40AC"/>
    <w:rsid w:val="00632D24"/>
    <w:rsid w:val="006640AC"/>
    <w:rsid w:val="00855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ang.Y</dc:creator>
  <cp:lastModifiedBy>Guang.Y</cp:lastModifiedBy>
  <cp:revision>2</cp:revision>
  <dcterms:created xsi:type="dcterms:W3CDTF">2014-10-27T02:17:00Z</dcterms:created>
  <dcterms:modified xsi:type="dcterms:W3CDTF">2014-10-27T02:27:00Z</dcterms:modified>
</cp:coreProperties>
</file>